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85FBA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35729558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511CDC67" w:rsidR="00235F41" w:rsidRDefault="000C53F7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Paycheck Modeler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271EBBD9" w:rsidR="001D33D9" w:rsidRPr="0049585B" w:rsidRDefault="001D33D9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/20/2023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2672DC85" w:rsidR="00AF2E3C" w:rsidRPr="00972B16" w:rsidRDefault="003A157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6997" w:type="dxa"/>
          </w:tcPr>
          <w:p w14:paraId="6DA642A3" w14:textId="1F829F7A" w:rsidR="00AF2E3C" w:rsidRPr="0049585B" w:rsidRDefault="00AF2E3C" w:rsidP="00EE1A38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0D797584" w14:textId="3859230E" w:rsidR="00943411" w:rsidRPr="00943411" w:rsidRDefault="00BF75FA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FA1389">
              <w:rPr>
                <w:rFonts w:ascii="Calibri" w:hAnsi="Calibri"/>
                <w:noProof/>
                <w:sz w:val="22"/>
                <w:szCs w:val="22"/>
              </w:rPr>
              <w:t>KS_</w:t>
            </w:r>
            <w:r w:rsidR="00866F2B">
              <w:rPr>
                <w:rFonts w:ascii="Calibri" w:hAnsi="Calibri"/>
                <w:noProof/>
                <w:sz w:val="22"/>
                <w:szCs w:val="22"/>
              </w:rPr>
              <w:t>AGY_PAYROLL_MANAGER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3EC01AA6" w14:textId="5A506A20" w:rsidR="005B549C" w:rsidRDefault="000C53F7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Replicate paycheck to visualize any potential changes. </w:t>
            </w:r>
          </w:p>
          <w:p w14:paraId="5A043EEA" w14:textId="31D41BBF" w:rsidR="000C53F7" w:rsidRDefault="000C53F7" w:rsidP="000C53F7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axes</w:t>
            </w:r>
          </w:p>
          <w:p w14:paraId="3139412F" w14:textId="4C84D3CB" w:rsidR="000C53F7" w:rsidRDefault="000C53F7" w:rsidP="000C53F7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eductions</w:t>
            </w:r>
          </w:p>
          <w:p w14:paraId="1EBDF940" w14:textId="05BAFCF3" w:rsidR="000C53F7" w:rsidRPr="000C53F7" w:rsidRDefault="000C53F7" w:rsidP="000C53F7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Pay</w:t>
            </w:r>
          </w:p>
          <w:p w14:paraId="3D1FFF72" w14:textId="325709F0" w:rsidR="003028CB" w:rsidRPr="00C70EBB" w:rsidRDefault="003028CB" w:rsidP="005D426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3A152E" w:rsidRPr="00161D65" w14:paraId="349E0CAE" w14:textId="77777777" w:rsidTr="00A924E2">
        <w:tc>
          <w:tcPr>
            <w:tcW w:w="3443" w:type="dxa"/>
            <w:gridSpan w:val="2"/>
          </w:tcPr>
          <w:p w14:paraId="00335A7C" w14:textId="77777777" w:rsidR="003A152E" w:rsidRDefault="003A152E" w:rsidP="00A924E2">
            <w:pPr>
              <w:rPr>
                <w:rFonts w:ascii="Calibri" w:hAnsi="Calibri"/>
                <w:b/>
                <w:noProof/>
              </w:rPr>
            </w:pPr>
            <w:bookmarkStart w:id="0" w:name="_Hlk88033673"/>
            <w:bookmarkStart w:id="1" w:name="_Hlk113001219"/>
            <w:bookmarkStart w:id="2" w:name="_Hlk87965373"/>
            <w:bookmarkStart w:id="3" w:name="_Hlk87968847"/>
            <w:r>
              <w:rPr>
                <w:rFonts w:ascii="Calibri" w:hAnsi="Calibri"/>
                <w:b/>
                <w:noProof/>
              </w:rPr>
              <w:t>Navigation</w:t>
            </w:r>
          </w:p>
          <w:p w14:paraId="5295EE8A" w14:textId="59CA27BE" w:rsidR="00E10E9F" w:rsidRPr="00E10E9F" w:rsidRDefault="00E10E9F" w:rsidP="00A924E2">
            <w:pPr>
              <w:rPr>
                <w:rFonts w:ascii="Calibri" w:hAnsi="Calibri"/>
                <w:b/>
                <w:noProof/>
                <w:color w:val="FF0000"/>
              </w:rPr>
            </w:pPr>
          </w:p>
        </w:tc>
        <w:tc>
          <w:tcPr>
            <w:tcW w:w="6997" w:type="dxa"/>
          </w:tcPr>
          <w:p w14:paraId="72A65412" w14:textId="15B1A93F" w:rsidR="00FE1FA0" w:rsidRDefault="003A152E" w:rsidP="003A157B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SHARP &gt; </w:t>
            </w:r>
            <w:r w:rsidR="000C53F7">
              <w:rPr>
                <w:rFonts w:ascii="Calibri" w:hAnsi="Calibri" w:cs="Calibri"/>
                <w:b/>
                <w:noProof/>
                <w:sz w:val="22"/>
                <w:szCs w:val="20"/>
              </w:rPr>
              <w:t>Payroll Home Page &gt; Payroll Processing &gt; Paycheck Modeler &gt; Paycheck Modeler</w:t>
            </w:r>
          </w:p>
          <w:p w14:paraId="5BB6A48F" w14:textId="08D3F784" w:rsidR="00FA1389" w:rsidRDefault="00FA1389" w:rsidP="003A157B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46CB3634" w14:textId="70053A22" w:rsidR="00FA1389" w:rsidRPr="00FA1389" w:rsidRDefault="00FA1389" w:rsidP="003A157B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  <w:r w:rsidRPr="00FA1389">
              <w:rPr>
                <w:rFonts w:ascii="Calibri" w:hAnsi="Calibri" w:cs="Calibri"/>
                <w:bCs/>
                <w:noProof/>
                <w:sz w:val="22"/>
                <w:szCs w:val="20"/>
              </w:rPr>
              <w:t>-OR-</w:t>
            </w:r>
          </w:p>
          <w:p w14:paraId="127C05A4" w14:textId="77777777" w:rsidR="005A46FE" w:rsidRDefault="005A46FE" w:rsidP="003A157B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3BA7B8FE" w14:textId="77777777" w:rsidR="00AA371A" w:rsidRDefault="005A46FE" w:rsidP="003A157B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SHARP &gt; Navigator &gt; </w:t>
            </w:r>
            <w:r w:rsidR="00AA371A">
              <w:rPr>
                <w:rFonts w:ascii="Calibri" w:hAnsi="Calibri" w:cs="Calibri"/>
                <w:b/>
                <w:noProof/>
                <w:sz w:val="22"/>
                <w:szCs w:val="20"/>
              </w:rPr>
              <w:t>Payroll for North America &gt; Payroll Processing USA &gt; Paycheck Modeling &gt; Paycheck Modeler</w:t>
            </w:r>
          </w:p>
          <w:p w14:paraId="0C0B9D4B" w14:textId="138DA2B5" w:rsidR="005A46FE" w:rsidRPr="00972B16" w:rsidRDefault="005A46FE" w:rsidP="003A157B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2C15DD" w:rsidRPr="00161D65" w14:paraId="318F7D7F" w14:textId="77777777" w:rsidTr="00D11AF7">
        <w:tc>
          <w:tcPr>
            <w:tcW w:w="3443" w:type="dxa"/>
            <w:gridSpan w:val="2"/>
          </w:tcPr>
          <w:p w14:paraId="327F1796" w14:textId="279E15B8" w:rsidR="002C15DD" w:rsidRDefault="002C15DD" w:rsidP="00D11AF7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MPORTANT NOTE</w:t>
            </w:r>
            <w:r w:rsidR="00D03907">
              <w:rPr>
                <w:rFonts w:ascii="Calibri" w:hAnsi="Calibri"/>
                <w:b/>
                <w:noProof/>
              </w:rPr>
              <w:t>S</w:t>
            </w:r>
          </w:p>
        </w:tc>
        <w:tc>
          <w:tcPr>
            <w:tcW w:w="6997" w:type="dxa"/>
          </w:tcPr>
          <w:p w14:paraId="44701357" w14:textId="7CB1AF6B" w:rsidR="004124C1" w:rsidRPr="00145C8B" w:rsidRDefault="002C15DD" w:rsidP="00145C8B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b/>
                <w:bCs/>
                <w:noProof/>
                <w:color w:val="000000" w:themeColor="text1"/>
                <w:sz w:val="22"/>
                <w:szCs w:val="20"/>
              </w:rPr>
            </w:pPr>
            <w:r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This tool is to TEST different scenarios and </w:t>
            </w:r>
            <w:r w:rsidR="00244DB8"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to see the impact those changes would have on net pay</w:t>
            </w:r>
            <w:r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.  </w:t>
            </w:r>
            <w:r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Nothing </w:t>
            </w:r>
            <w:r w:rsidR="00D03EBB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done </w:t>
            </w:r>
            <w:r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in this tool will </w:t>
            </w:r>
            <w:r w:rsidR="00D920D7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>change</w:t>
            </w:r>
            <w:r w:rsidR="00244DB8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 how </w:t>
            </w:r>
            <w:r w:rsidR="00D03EBB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an employee is </w:t>
            </w:r>
            <w:r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>currently paid.</w:t>
            </w:r>
            <w:r w:rsidR="003A157B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  </w:t>
            </w:r>
          </w:p>
          <w:p w14:paraId="47A397BA" w14:textId="77777777" w:rsidR="00145C8B" w:rsidRPr="00145C8B" w:rsidRDefault="00145C8B" w:rsidP="00145C8B">
            <w:pPr>
              <w:pStyle w:val="ListParagraph"/>
              <w:rPr>
                <w:rFonts w:ascii="Calibri" w:hAnsi="Calibri" w:cs="Calibri"/>
                <w:b/>
                <w:bCs/>
                <w:noProof/>
                <w:color w:val="000000" w:themeColor="text1"/>
                <w:sz w:val="22"/>
                <w:szCs w:val="20"/>
              </w:rPr>
            </w:pPr>
          </w:p>
          <w:p w14:paraId="58A8322B" w14:textId="2BF79DA5" w:rsidR="00F36FD1" w:rsidRPr="00145C8B" w:rsidRDefault="00145C8B" w:rsidP="00C21091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b/>
                <w:bCs/>
                <w:noProof/>
                <w:color w:val="000000" w:themeColor="text1"/>
                <w:sz w:val="22"/>
                <w:szCs w:val="20"/>
              </w:rPr>
            </w:pPr>
            <w:r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Agencies will be referred to this tool for any calculations needed to complete non-settlement </w:t>
            </w:r>
            <w:r w:rsidR="003C5A3E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related </w:t>
            </w:r>
            <w:r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requests.  Payroll Services will no longer be providing these calculations to agencies.</w:t>
            </w:r>
          </w:p>
          <w:p w14:paraId="680D8113" w14:textId="77777777" w:rsidR="00F36FD1" w:rsidRDefault="00F36FD1" w:rsidP="002C15DD">
            <w:pPr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</w:pPr>
          </w:p>
          <w:p w14:paraId="554E2287" w14:textId="47998844" w:rsidR="00F36FD1" w:rsidRPr="003A157B" w:rsidRDefault="00F36FD1" w:rsidP="002C15DD">
            <w:pPr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</w:pPr>
          </w:p>
        </w:tc>
      </w:tr>
      <w:tr w:rsidR="00C369E1" w:rsidRPr="00161D65" w14:paraId="567BC71B" w14:textId="77777777" w:rsidTr="00A924E2">
        <w:tc>
          <w:tcPr>
            <w:tcW w:w="810" w:type="dxa"/>
          </w:tcPr>
          <w:p w14:paraId="6BC58664" w14:textId="1A0BC683" w:rsidR="00C369E1" w:rsidRPr="00642264" w:rsidRDefault="007822FC" w:rsidP="00A924E2">
            <w:pPr>
              <w:rPr>
                <w:rFonts w:ascii="Arial" w:hAnsi="Arial" w:cs="Arial"/>
                <w:b/>
                <w:noProof/>
              </w:rPr>
            </w:pPr>
            <w:bookmarkStart w:id="4" w:name="_Hlk88038460"/>
            <w:bookmarkEnd w:id="0"/>
            <w:bookmarkEnd w:id="1"/>
            <w:r>
              <w:rPr>
                <w:rFonts w:ascii="Arial" w:hAnsi="Arial" w:cs="Arial"/>
                <w:b/>
                <w:noProof/>
              </w:rPr>
              <w:t>1</w:t>
            </w:r>
            <w:r w:rsidR="00C369E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426CF67E" w14:textId="0EE5E87F" w:rsidR="009D25DF" w:rsidRDefault="00C74B60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ompany</w:t>
            </w:r>
            <w:r w:rsidR="00AA371A">
              <w:rPr>
                <w:rFonts w:asciiTheme="minorHAnsi" w:hAnsiTheme="minorHAnsi" w:cstheme="minorHAnsi"/>
                <w:noProof/>
                <w:sz w:val="22"/>
                <w:szCs w:val="22"/>
              </w:rPr>
              <w:t>: SOK</w:t>
            </w:r>
          </w:p>
          <w:p w14:paraId="54684171" w14:textId="07FA04EB" w:rsidR="00C74B60" w:rsidRDefault="00C74B60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mpl ID</w:t>
            </w:r>
            <w:r w:rsidR="00AA371A">
              <w:rPr>
                <w:rFonts w:asciiTheme="minorHAnsi" w:hAnsiTheme="minorHAnsi" w:cstheme="minorHAnsi"/>
                <w:noProof/>
                <w:sz w:val="22"/>
                <w:szCs w:val="22"/>
              </w:rPr>
              <w:t>: (enter Employee ID)</w:t>
            </w:r>
          </w:p>
          <w:p w14:paraId="33DC6514" w14:textId="7716DE98" w:rsidR="00D55D85" w:rsidRDefault="00D55D85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arch</w:t>
            </w:r>
          </w:p>
          <w:p w14:paraId="0148B50F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F1F60DA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37534ADF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7C01978A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C27CC35" w14:textId="77777777" w:rsidR="00C369E1" w:rsidRPr="000F5D73" w:rsidRDefault="00C369E1" w:rsidP="00FE1FA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3DD1C8AC" w14:textId="5738D860" w:rsidR="00C369E1" w:rsidRPr="00606580" w:rsidRDefault="00C369E1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14:paraId="4E2A4690" w14:textId="040E1BE9" w:rsidR="00F055CC" w:rsidRDefault="00C74B60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C74B60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E7BCC69" wp14:editId="3875262B">
                  <wp:extent cx="3261360" cy="1478204"/>
                  <wp:effectExtent l="0" t="0" r="0" b="825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5067" cy="14934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0C49E6" w14:textId="77777777" w:rsidR="00C369E1" w:rsidRPr="008736A7" w:rsidRDefault="00C369E1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F128AE" w:rsidRPr="00161D65" w14:paraId="2B69E068" w14:textId="77777777" w:rsidTr="00A924E2">
        <w:tc>
          <w:tcPr>
            <w:tcW w:w="810" w:type="dxa"/>
          </w:tcPr>
          <w:p w14:paraId="17915AF0" w14:textId="1FDC1049" w:rsidR="00F128AE" w:rsidRPr="00642264" w:rsidRDefault="00F128AE" w:rsidP="00A924E2">
            <w:pPr>
              <w:rPr>
                <w:rFonts w:ascii="Arial" w:hAnsi="Arial" w:cs="Arial"/>
                <w:b/>
                <w:noProof/>
              </w:rPr>
            </w:pPr>
            <w:bookmarkStart w:id="5" w:name="_Hlk113001018"/>
            <w:bookmarkStart w:id="6" w:name="_Hlk107307454"/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33" w:type="dxa"/>
          </w:tcPr>
          <w:p w14:paraId="011B0FA9" w14:textId="0ED1C705" w:rsidR="005A46FE" w:rsidRDefault="005A46F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Start -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tep 1 of 7</w:t>
            </w:r>
          </w:p>
          <w:p w14:paraId="4E94FB4A" w14:textId="77777777" w:rsidR="005A46FE" w:rsidRDefault="005A46F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F6A6BD9" w14:textId="6F4F419C" w:rsidR="00F128AE" w:rsidRDefault="002169B4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Yes, I have reviewed and agree to the terms and conditions.</w:t>
            </w:r>
          </w:p>
          <w:p w14:paraId="59839AB9" w14:textId="28D39A1A" w:rsidR="00D55D85" w:rsidRDefault="00D55D85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8CBAAB1" w14:textId="2E73F04D" w:rsidR="00D55D85" w:rsidRDefault="00D55D85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>Let</w:t>
            </w:r>
            <w:r w:rsidR="00AA371A">
              <w:rPr>
                <w:rFonts w:asciiTheme="minorHAnsi" w:hAnsiTheme="minorHAnsi" w:cstheme="minorHAnsi"/>
                <w:noProof/>
                <w:sz w:val="22"/>
                <w:szCs w:val="22"/>
              </w:rPr>
              <w:t>’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 Get Started</w:t>
            </w:r>
          </w:p>
          <w:p w14:paraId="20B83582" w14:textId="77777777" w:rsidR="00F128AE" w:rsidRDefault="00F128A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381B663" w14:textId="77777777" w:rsidR="00F128AE" w:rsidRDefault="00F128AE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E792A7B" w14:textId="77777777" w:rsidR="00F128AE" w:rsidRPr="000F5D73" w:rsidRDefault="00F128A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4D6291E5" w14:textId="3CD0FADB" w:rsidR="00F128AE" w:rsidRDefault="00F128AE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83CA51" w14:textId="2C76A9CA" w:rsidR="00F128AE" w:rsidRDefault="002169B4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2169B4"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drawing>
                <wp:inline distT="0" distB="0" distL="0" distR="0" wp14:anchorId="5F5C7CF4" wp14:editId="2454FFB2">
                  <wp:extent cx="4305194" cy="1857375"/>
                  <wp:effectExtent l="0" t="0" r="63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3304" cy="18608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83C559" w14:textId="77777777" w:rsidR="005A46FE" w:rsidRDefault="005A46FE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8E8F0C7" w14:textId="7BE2B7EA" w:rsidR="00C64D55" w:rsidRPr="008736A7" w:rsidRDefault="00C64D55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9F356A" w:rsidRPr="00161D65" w14:paraId="28B73267" w14:textId="77777777" w:rsidTr="00CA1889">
        <w:tc>
          <w:tcPr>
            <w:tcW w:w="810" w:type="dxa"/>
          </w:tcPr>
          <w:p w14:paraId="1A97D081" w14:textId="42C4BE1A" w:rsidR="009F356A" w:rsidRPr="00642264" w:rsidRDefault="009F356A" w:rsidP="00CE3865">
            <w:pPr>
              <w:rPr>
                <w:rFonts w:ascii="Arial" w:hAnsi="Arial" w:cs="Arial"/>
                <w:b/>
                <w:noProof/>
              </w:rPr>
            </w:pPr>
            <w:bookmarkStart w:id="7" w:name="_Hlk107307601"/>
            <w:bookmarkEnd w:id="5"/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9630" w:type="dxa"/>
            <w:gridSpan w:val="2"/>
          </w:tcPr>
          <w:p w14:paraId="5D5C8C31" w14:textId="483C576A" w:rsidR="005A46FE" w:rsidRDefault="005A46FE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Jobs -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tep 2 o</w:t>
            </w:r>
            <w:r w:rsidR="003F55A3">
              <w:rPr>
                <w:rFonts w:asciiTheme="minorHAnsi" w:hAnsiTheme="minorHAnsi" w:cstheme="minorHAnsi"/>
                <w:noProof/>
                <w:sz w:val="22"/>
                <w:szCs w:val="22"/>
              </w:rPr>
              <w:t>f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7</w:t>
            </w:r>
          </w:p>
          <w:p w14:paraId="6D997BB8" w14:textId="77777777" w:rsidR="005A46FE" w:rsidRDefault="005A46FE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0B32001" w14:textId="160BCA4C" w:rsidR="009F356A" w:rsidRDefault="009F356A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9F356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3DA4FAD0" wp14:editId="7D36C258">
                  <wp:extent cx="5977890" cy="2620645"/>
                  <wp:effectExtent l="0" t="0" r="3810" b="825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2620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1829E3B" w14:textId="7B3DCECF" w:rsidR="005A46FE" w:rsidRDefault="005A46FE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D33D4BD" w14:textId="77777777" w:rsidR="005A46FE" w:rsidRDefault="005A46FE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3F20F59" w14:textId="517EC085" w:rsidR="009F356A" w:rsidRDefault="005A46FE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7EED61D" wp14:editId="7098C01E">
                  <wp:extent cx="5977890" cy="817880"/>
                  <wp:effectExtent l="0" t="0" r="3810" b="127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817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AC7D12" w14:textId="48F3AE42" w:rsidR="005A46FE" w:rsidRDefault="005A46FE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770EEF2" w14:textId="77777777" w:rsidR="005A46FE" w:rsidRDefault="005A46FE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843C3FE" w14:textId="0BC716F9" w:rsidR="009F356A" w:rsidRDefault="005A46FE" w:rsidP="00CE3865">
            <w:pPr>
              <w:rPr>
                <w:rFonts w:ascii="Calibri" w:hAnsi="Calibri" w:cs="Calibri"/>
                <w:noProof/>
                <w:sz w:val="16"/>
              </w:rPr>
            </w:pPr>
            <w:r w:rsidRPr="00AB3574"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drawing>
                <wp:inline distT="0" distB="0" distL="0" distR="0" wp14:anchorId="6D51A78C" wp14:editId="70958B76">
                  <wp:extent cx="5977890" cy="2615565"/>
                  <wp:effectExtent l="0" t="0" r="381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2615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C8F950" w14:textId="7B8A0901" w:rsidR="005A46FE" w:rsidRDefault="005A46FE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79886A83" w14:textId="6BE22468" w:rsidR="005A46FE" w:rsidRDefault="005A46FE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5D9B9454" w14:textId="551EB6B4" w:rsidR="00F71DB6" w:rsidRDefault="00F71DB6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6ED891A6" w14:textId="1631DE13" w:rsidR="00F71DB6" w:rsidRDefault="00F71DB6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12213561" w14:textId="77777777" w:rsidR="00BE4467" w:rsidRDefault="00BE4467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2C6E1D1F" w14:textId="176002A2" w:rsidR="00F71DB6" w:rsidRDefault="00F71DB6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5951C88F" w14:textId="3187E945" w:rsidR="00F71DB6" w:rsidRDefault="00F71DB6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460CD54E" w14:textId="77777777" w:rsidR="00F71DB6" w:rsidRDefault="00F71DB6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4AC2A816" w14:textId="77777777" w:rsidR="009F356A" w:rsidRPr="008736A7" w:rsidRDefault="009F356A" w:rsidP="00CE3865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AB3574" w:rsidRPr="00161D65" w14:paraId="2C7568BC" w14:textId="77777777" w:rsidTr="00D11AF7">
        <w:tc>
          <w:tcPr>
            <w:tcW w:w="810" w:type="dxa"/>
          </w:tcPr>
          <w:p w14:paraId="52257BBE" w14:textId="5AE40D4B" w:rsidR="00AB3574" w:rsidRPr="00642264" w:rsidRDefault="005A46FE" w:rsidP="00D11AF7">
            <w:pPr>
              <w:rPr>
                <w:rFonts w:ascii="Arial" w:hAnsi="Arial" w:cs="Arial"/>
                <w:b/>
                <w:noProof/>
              </w:rPr>
            </w:pPr>
            <w:bookmarkStart w:id="8" w:name="_Hlk113001369"/>
            <w:r>
              <w:rPr>
                <w:rFonts w:ascii="Arial" w:hAnsi="Arial" w:cs="Arial"/>
                <w:b/>
                <w:noProof/>
              </w:rPr>
              <w:lastRenderedPageBreak/>
              <w:t>4</w:t>
            </w:r>
            <w:r w:rsidR="00AB3574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0F814830" w14:textId="54C1AB7F" w:rsidR="005A46FE" w:rsidRDefault="005A46FE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Earnings -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tep 3 of 7</w:t>
            </w:r>
          </w:p>
          <w:p w14:paraId="6B986EB9" w14:textId="77777777" w:rsidR="005A46FE" w:rsidRDefault="005A46FE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9823D9C" w14:textId="77777777" w:rsidR="00455B72" w:rsidRPr="00455B72" w:rsidRDefault="00455B72" w:rsidP="00455B72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color w:val="FF0000"/>
              </w:rPr>
            </w:pPr>
            <w:r w:rsidRPr="00455B72">
              <w:rPr>
                <w:rFonts w:asciiTheme="minorHAnsi" w:hAnsiTheme="minorHAnsi" w:cstheme="minorHAnsi"/>
                <w:i/>
                <w:iCs/>
                <w:noProof/>
                <w:color w:val="FF0000"/>
              </w:rPr>
              <w:t>**Note:  If you are trying to replicate an already calc’d check, you will need to add a line for Taxable Group Life.  This Earnings Code, TGL, will be located in your Paycheck Earnings section.</w:t>
            </w:r>
          </w:p>
          <w:p w14:paraId="27D499E9" w14:textId="77777777" w:rsidR="00455B72" w:rsidRDefault="00455B72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30903E4" w14:textId="580DD40E" w:rsidR="00AB3574" w:rsidRDefault="00AA371A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You can modify or change </w:t>
            </w:r>
            <w:r w:rsidR="00455B72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earnings that are showing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or your modeled check.</w:t>
            </w:r>
          </w:p>
          <w:p w14:paraId="243D557F" w14:textId="4EF1ACB1" w:rsidR="002C15DD" w:rsidRDefault="002C15DD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87ADEB0" w14:textId="2285B451" w:rsidR="000A4680" w:rsidRDefault="000A4680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Depending on the Earnings Type, you will enter either Hours or Amount.</w:t>
            </w:r>
          </w:p>
          <w:p w14:paraId="7E63502D" w14:textId="77777777" w:rsidR="000A4680" w:rsidRDefault="000A4680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483AB9E" w14:textId="78037E12" w:rsidR="002C15DD" w:rsidRDefault="002C15DD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ce finished modifying</w:t>
            </w:r>
            <w:r w:rsidR="000A4680">
              <w:rPr>
                <w:rFonts w:asciiTheme="minorHAnsi" w:hAnsiTheme="minorHAnsi" w:cstheme="minorHAnsi"/>
                <w:noProof/>
                <w:sz w:val="22"/>
                <w:szCs w:val="22"/>
              </w:rPr>
              <w:t>, or if no changes are wanted for Earnings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, select Next.</w:t>
            </w:r>
          </w:p>
          <w:p w14:paraId="2D027963" w14:textId="77777777" w:rsidR="00AB3574" w:rsidRPr="000F5D73" w:rsidRDefault="00AB357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2F79268" w14:textId="77777777" w:rsidR="00AB3574" w:rsidRDefault="00AB3574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EB89441" w14:textId="53A67839" w:rsidR="00AB3574" w:rsidRDefault="00AB3574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45F0889" wp14:editId="2F9D1F1F">
                  <wp:extent cx="4305935" cy="1918855"/>
                  <wp:effectExtent l="0" t="0" r="0" b="571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2630" cy="19307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A1C7C80" w14:textId="0ACC9AE9" w:rsidR="00AB3574" w:rsidRDefault="00FD19F1" w:rsidP="00D11AF7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665F857A" wp14:editId="338E0BA4">
                  <wp:extent cx="2639291" cy="1682750"/>
                  <wp:effectExtent l="0" t="0" r="889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5694" cy="1693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F1F6DB" w14:textId="77777777" w:rsidR="00AB3574" w:rsidRDefault="00AB3574" w:rsidP="00D11AF7">
            <w:pPr>
              <w:rPr>
                <w:rFonts w:ascii="Calibri" w:hAnsi="Calibri" w:cs="Calibri"/>
                <w:noProof/>
                <w:sz w:val="16"/>
              </w:rPr>
            </w:pPr>
          </w:p>
          <w:p w14:paraId="01E0E9C9" w14:textId="6D23469D" w:rsidR="00162A1B" w:rsidRPr="00162A1B" w:rsidRDefault="00162A1B" w:rsidP="00455B72">
            <w:pPr>
              <w:spacing w:before="65"/>
              <w:rPr>
                <w:rFonts w:ascii="Calibri" w:hAnsi="Calibri" w:cs="Calibri"/>
                <w:noProof/>
                <w:sz w:val="22"/>
                <w:szCs w:val="22"/>
              </w:rPr>
            </w:pPr>
          </w:p>
        </w:tc>
      </w:tr>
      <w:tr w:rsidR="002C15DD" w:rsidRPr="00161D65" w14:paraId="304693B7" w14:textId="77777777" w:rsidTr="00D11AF7">
        <w:tc>
          <w:tcPr>
            <w:tcW w:w="810" w:type="dxa"/>
          </w:tcPr>
          <w:p w14:paraId="652FDCAA" w14:textId="11F38678" w:rsidR="002C15DD" w:rsidRPr="00642264" w:rsidRDefault="005A46FE" w:rsidP="00D11AF7">
            <w:pPr>
              <w:rPr>
                <w:rFonts w:ascii="Arial" w:hAnsi="Arial" w:cs="Arial"/>
                <w:b/>
                <w:noProof/>
              </w:rPr>
            </w:pPr>
            <w:bookmarkStart w:id="9" w:name="_Hlk113001500"/>
            <w:r>
              <w:rPr>
                <w:rFonts w:ascii="Arial" w:hAnsi="Arial" w:cs="Arial"/>
                <w:b/>
                <w:noProof/>
              </w:rPr>
              <w:lastRenderedPageBreak/>
              <w:t>5</w:t>
            </w:r>
            <w:r w:rsidR="002C15DD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3325A0B4" w14:textId="467A561A" w:rsidR="002C15DD" w:rsidRDefault="002C15DD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3F55A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Deductions</w:t>
            </w:r>
            <w:r w:rsidR="005A46F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- Step 4 of 7</w:t>
            </w:r>
          </w:p>
          <w:p w14:paraId="3095F6A9" w14:textId="77777777" w:rsidR="005A46FE" w:rsidRDefault="005A46FE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C2559BB" w14:textId="3E012668" w:rsidR="002C15DD" w:rsidRDefault="003A157B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ome deductions </w:t>
            </w:r>
            <w:r w:rsidR="002C15DD">
              <w:rPr>
                <w:rFonts w:asciiTheme="minorHAnsi" w:hAnsiTheme="minorHAnsi" w:cstheme="minorHAnsi"/>
                <w:noProof/>
                <w:sz w:val="22"/>
                <w:szCs w:val="22"/>
              </w:rPr>
              <w:t>will automatically be picked up.</w:t>
            </w:r>
          </w:p>
          <w:p w14:paraId="4D2B4ACF" w14:textId="77777777" w:rsidR="00080A7B" w:rsidRDefault="00080A7B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7D2C6B9" w14:textId="1339A783" w:rsidR="003A157B" w:rsidRDefault="002C15DD" w:rsidP="00D11AF7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</w:pPr>
            <w:r w:rsidRPr="00080A7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 xml:space="preserve">Any </w:t>
            </w:r>
            <w:r w:rsidR="00FD19F1" w:rsidRPr="00080A7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 xml:space="preserve">deductions not seen here will need to be manually entered.  </w:t>
            </w:r>
            <w:r w:rsidR="00D03EB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>Refer to</w:t>
            </w:r>
            <w:r w:rsidR="000A4680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 xml:space="preserve"> a</w:t>
            </w:r>
            <w:r w:rsidR="00D03EB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 xml:space="preserve"> previous </w:t>
            </w:r>
            <w:r w:rsidR="00000963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>pay</w:t>
            </w:r>
            <w:r w:rsidR="00D03EB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>check for current employee deductions</w:t>
            </w:r>
            <w:r w:rsidR="00D44BD6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>.</w:t>
            </w:r>
          </w:p>
          <w:p w14:paraId="25DC05B0" w14:textId="04D2F427" w:rsidR="00E72ADD" w:rsidRDefault="00E72ADD" w:rsidP="00D11AF7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</w:pPr>
          </w:p>
          <w:p w14:paraId="2BED2D06" w14:textId="177F6AA9" w:rsidR="00E72ADD" w:rsidRPr="00582F3B" w:rsidRDefault="00E72ADD" w:rsidP="00D11AF7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 w:rsidRPr="00582F3B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 xml:space="preserve">When possible, copy and paste your </w:t>
            </w:r>
            <w:r w:rsidRPr="00D80B3D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  <w:u w:val="single"/>
              </w:rPr>
              <w:t>deduction description.</w:t>
            </w:r>
            <w:r w:rsidRPr="00582F3B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 xml:space="preserve">  Th</w:t>
            </w:r>
            <w:r w:rsidR="00582F3B" w:rsidRPr="00582F3B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is field is case sensitive.</w:t>
            </w:r>
          </w:p>
          <w:p w14:paraId="3E501E79" w14:textId="22ADCB65" w:rsidR="00080A7B" w:rsidRDefault="00080A7B" w:rsidP="00D11AF7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</w:pPr>
          </w:p>
          <w:p w14:paraId="17B3C63E" w14:textId="66C906BF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914BF81" w14:textId="3C0383D7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DE5AFFC" w14:textId="1F9D516E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149BE9A" w14:textId="35220B63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61BAF1A" w14:textId="1F1965FE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C6A8A54" w14:textId="0E49962E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8131823" w14:textId="4F91BDBF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52929B8" w14:textId="37324FCF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02C9B7B" w14:textId="6A558B02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EC2B6F2" w14:textId="77777777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7BC5498" w14:textId="643EDC9E" w:rsidR="005A6854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8FEF6DF" w14:textId="77777777" w:rsidR="002C15DD" w:rsidRPr="000F5D73" w:rsidRDefault="002C15DD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1851AED8" w14:textId="77777777" w:rsidR="002C15DD" w:rsidRDefault="002C15DD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0AD422E" w14:textId="2006AD68" w:rsidR="002C15DD" w:rsidRDefault="005D4305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B37281A" wp14:editId="4E0A458F">
                  <wp:extent cx="4305935" cy="164084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64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0107D2" w14:textId="1D70E80B" w:rsidR="00C8658E" w:rsidRDefault="00C8658E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0F82BC00" w14:textId="77777777" w:rsidR="00C03F31" w:rsidRDefault="00C03F31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EF1F836" w14:textId="7D0F7CFA" w:rsidR="00D03EBB" w:rsidRDefault="00D03EBB" w:rsidP="00D03EB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080A7B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Add Deductions</w:t>
            </w:r>
            <w:r w:rsidR="00C8658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 </w:t>
            </w:r>
            <w:r w:rsidR="00C8658E">
              <w:rPr>
                <w:rFonts w:asciiTheme="minorHAnsi" w:hAnsiTheme="minorHAnsi" w:cstheme="minorHAnsi"/>
                <w:noProof/>
                <w:sz w:val="22"/>
                <w:szCs w:val="22"/>
              </w:rPr>
              <w:t>– use Look Up Deduction to find the deduction you want to add</w:t>
            </w:r>
            <w:r w:rsidR="00582F3B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563A6DD1" w14:textId="1A93D374" w:rsidR="00582F3B" w:rsidRDefault="00582F3B" w:rsidP="00D03EB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E81A238" w14:textId="77777777" w:rsidR="00582F3B" w:rsidRDefault="00582F3B" w:rsidP="00582F3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When searching for a Deduction, you will search for the </w:t>
            </w:r>
            <w:r w:rsidRPr="00D80B3D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w:t>Description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hat is found on a paycheck.  </w:t>
            </w:r>
            <w:r w:rsidRPr="00D80B3D">
              <w:rPr>
                <w:rFonts w:asciiTheme="minorHAnsi" w:hAnsiTheme="minorHAnsi" w:cstheme="minorHAnsi"/>
                <w:i/>
                <w:iCs/>
                <w:noProof/>
                <w:color w:val="FF0000"/>
                <w:sz w:val="22"/>
                <w:szCs w:val="22"/>
                <w:u w:val="single"/>
              </w:rPr>
              <w:t>**Please note, you may see a deduction listed multiple times. For the paycheck modeler, any selection will provide the same result.</w:t>
            </w:r>
            <w:r w:rsidRPr="00D80B3D">
              <w:rPr>
                <w:rFonts w:asciiTheme="minorHAnsi" w:hAnsiTheme="minorHAnsi" w:cstheme="minorHAnsi"/>
                <w:i/>
                <w:iCs/>
                <w:noProof/>
                <w:color w:val="FF0000"/>
                <w:sz w:val="22"/>
                <w:szCs w:val="22"/>
              </w:rPr>
              <w:t xml:space="preserve"> </w:t>
            </w:r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If you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do not </w:t>
            </w:r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find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a deduction</w:t>
            </w:r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, please email </w:t>
            </w:r>
            <w:hyperlink r:id="rId22" w:history="1">
              <w:r w:rsidRPr="00F24377">
                <w:rPr>
                  <w:rStyle w:val="Hyperlink"/>
                  <w:rFonts w:asciiTheme="minorHAnsi" w:hAnsiTheme="minorHAnsi" w:cstheme="minorHAnsi"/>
                  <w:b/>
                  <w:bCs/>
                  <w:noProof/>
                  <w:sz w:val="22"/>
                  <w:szCs w:val="22"/>
                </w:rPr>
                <w:t>doa_payroll@ks.gov</w:t>
              </w:r>
            </w:hyperlink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for assistance</w:t>
            </w:r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.</w:t>
            </w:r>
          </w:p>
          <w:p w14:paraId="3423CB87" w14:textId="77777777" w:rsidR="00582F3B" w:rsidRPr="003F55A3" w:rsidRDefault="00582F3B" w:rsidP="00D03EB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87DF991" w14:textId="0866469F" w:rsidR="00C8658E" w:rsidRDefault="00C03F31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6AFEE1E" wp14:editId="2F747462">
                  <wp:extent cx="3154680" cy="3492897"/>
                  <wp:effectExtent l="0" t="0" r="762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9513" cy="34982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3E397E" w14:textId="764999D5" w:rsidR="004216F0" w:rsidRDefault="004216F0" w:rsidP="004216F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f you need assistance in finding an amount to be used for a health insurance deduction, go to </w:t>
            </w:r>
            <w:r w:rsidR="004E70F7">
              <w:rPr>
                <w:rFonts w:asciiTheme="minorHAnsi" w:hAnsiTheme="minorHAnsi" w:cstheme="minorHAnsi"/>
                <w:noProof/>
                <w:sz w:val="22"/>
                <w:szCs w:val="22"/>
              </w:rPr>
              <w:t>State Employee Health Benefits Program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:</w:t>
            </w:r>
          </w:p>
          <w:p w14:paraId="47305869" w14:textId="21751EFD" w:rsidR="004216F0" w:rsidRDefault="00585FBA" w:rsidP="004216F0">
            <w:pPr>
              <w:spacing w:before="65"/>
              <w:rPr>
                <w:rStyle w:val="Hyperlink"/>
              </w:rPr>
            </w:pPr>
            <w:hyperlink r:id="rId24" w:history="1">
              <w:r w:rsidR="004216F0" w:rsidRPr="00B36556">
                <w:rPr>
                  <w:rStyle w:val="Hyperlink"/>
                  <w:rFonts w:asciiTheme="minorHAnsi" w:hAnsiTheme="minorHAnsi" w:cstheme="minorHAnsi"/>
                  <w:noProof/>
                  <w:sz w:val="22"/>
                  <w:szCs w:val="22"/>
                </w:rPr>
                <w:t>https://sehp.healthbenefitsprogram.ks.gov/benefits/</w:t>
              </w:r>
            </w:hyperlink>
            <w:r w:rsidR="004E70F7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</w:p>
          <w:p w14:paraId="1637E52D" w14:textId="541E5E7C" w:rsidR="004216F0" w:rsidRDefault="004216F0" w:rsidP="004216F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Go to Enrollment Resources</w:t>
            </w:r>
            <w:r w:rsidR="004E70F7">
              <w:rPr>
                <w:rFonts w:asciiTheme="minorHAnsi" w:hAnsiTheme="minorHAnsi" w:cstheme="minorHAnsi"/>
                <w:noProof/>
                <w:sz w:val="22"/>
                <w:szCs w:val="22"/>
              </w:rPr>
              <w:t>, i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n the Enrollment </w:t>
            </w:r>
            <w:r w:rsidR="004E70F7">
              <w:rPr>
                <w:rFonts w:asciiTheme="minorHAnsi" w:hAnsiTheme="minorHAnsi" w:cstheme="minorHAnsi"/>
                <w:noProof/>
                <w:sz w:val="22"/>
                <w:szCs w:val="22"/>
              </w:rPr>
              <w:t>Guid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, you will find the rates for the plan year.</w:t>
            </w:r>
          </w:p>
          <w:p w14:paraId="795FADC2" w14:textId="77777777" w:rsidR="004216F0" w:rsidRDefault="004216F0" w:rsidP="004216F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699F771" w14:textId="77777777" w:rsidR="004216F0" w:rsidRDefault="004216F0" w:rsidP="004216F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BB68F94" wp14:editId="6C3036CA">
                  <wp:extent cx="4408368" cy="2042160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0940" cy="20479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AAB82C" w14:textId="5272A37C" w:rsidR="00C8658E" w:rsidRDefault="00C8658E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30C50415" w14:textId="77777777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4D60773" wp14:editId="339F3BAB">
                  <wp:extent cx="4305571" cy="2202180"/>
                  <wp:effectExtent l="0" t="0" r="0" b="762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8858" cy="22089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13A6B87" w14:textId="39C75E29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ce you have selected the deduction(s) you want to add, select OK.</w:t>
            </w:r>
          </w:p>
          <w:p w14:paraId="093BE1FA" w14:textId="4380EA0E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When you are finished adding your deductions, select Next.</w:t>
            </w:r>
          </w:p>
          <w:p w14:paraId="439FEC3C" w14:textId="77777777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58F5AE" w14:textId="77777777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67D4704" wp14:editId="148CD92F">
                  <wp:extent cx="4360584" cy="1623060"/>
                  <wp:effectExtent l="0" t="0" r="1905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9823" cy="16264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F69FE5" w14:textId="755FF7FC" w:rsidR="004E70F7" w:rsidRDefault="004E70F7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7DB978E7" w14:textId="1B1B8F4C" w:rsidR="00F71DB6" w:rsidRDefault="00F71DB6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0B5524C3" w14:textId="5C70119F" w:rsidR="00F71DB6" w:rsidRDefault="00F71DB6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260F739" w14:textId="6CF92636" w:rsidR="00F71DB6" w:rsidRDefault="00F71DB6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2D3BE406" w14:textId="6DA77E23" w:rsidR="00F71DB6" w:rsidRDefault="00F71DB6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4D9EFB40" w14:textId="77777777" w:rsidR="00F71DB6" w:rsidRDefault="00F71DB6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86578AF" w14:textId="77777777" w:rsidR="004E70F7" w:rsidRPr="00080A7B" w:rsidRDefault="004E70F7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025F9B4E" w14:textId="7CCEDF0E" w:rsidR="00FD19F1" w:rsidRDefault="00FD19F1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85FDA4E" w14:textId="77777777" w:rsidR="002C15DD" w:rsidRPr="008736A7" w:rsidRDefault="002C15DD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5A6854" w:rsidRPr="00161D65" w14:paraId="67D0A822" w14:textId="77777777" w:rsidTr="00D11AF7">
        <w:tc>
          <w:tcPr>
            <w:tcW w:w="810" w:type="dxa"/>
          </w:tcPr>
          <w:p w14:paraId="4DBC940C" w14:textId="5B8F9895" w:rsidR="005A6854" w:rsidRPr="00642264" w:rsidRDefault="004E70F7" w:rsidP="00D11AF7">
            <w:pPr>
              <w:rPr>
                <w:rFonts w:ascii="Arial" w:hAnsi="Arial" w:cs="Arial"/>
                <w:b/>
                <w:noProof/>
              </w:rPr>
            </w:pPr>
            <w:bookmarkStart w:id="10" w:name="_Hlk113001740"/>
            <w:r>
              <w:rPr>
                <w:rFonts w:ascii="Arial" w:hAnsi="Arial" w:cs="Arial"/>
                <w:b/>
                <w:noProof/>
              </w:rPr>
              <w:lastRenderedPageBreak/>
              <w:t>6</w:t>
            </w:r>
            <w:r w:rsidR="005A6854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38FC1FF" w14:textId="2EDD74CE" w:rsidR="004E70F7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3F55A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Taxes</w:t>
            </w:r>
            <w:r w:rsidR="004E70F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- Step 5 of 7</w:t>
            </w:r>
          </w:p>
          <w:p w14:paraId="56887B81" w14:textId="74420391" w:rsidR="005A6854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</w:t>
            </w:r>
          </w:p>
          <w:p w14:paraId="39EE22A9" w14:textId="564B250F" w:rsidR="005A6854" w:rsidRDefault="00507D71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</w:t>
            </w:r>
            <w:r w:rsidR="005A685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lect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</w:t>
            </w:r>
            <w:r w:rsidR="005A685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dit 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next to either the Federal or State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ax 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Jurisdiction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o see the impact a change in taxes would make on your paycheck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7FB4856F" w14:textId="77777777" w:rsidR="005A6854" w:rsidRDefault="005A6854" w:rsidP="00D11AF7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4B6FDD92" w14:textId="77777777" w:rsidR="005A6854" w:rsidRPr="000F5D73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1D9419C2" w14:textId="77777777" w:rsidR="005A6854" w:rsidRDefault="005A6854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5ACFAA5" w14:textId="788E2CE4" w:rsidR="005A6854" w:rsidRDefault="00020DB2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15D2EC1" wp14:editId="6ED74268">
                  <wp:extent cx="4305935" cy="1920875"/>
                  <wp:effectExtent l="0" t="0" r="0" b="317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920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979235" w14:textId="77777777" w:rsidR="005A6854" w:rsidRPr="008736A7" w:rsidRDefault="005A6854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5A6854" w:rsidRPr="00161D65" w14:paraId="0CA8A83F" w14:textId="77777777" w:rsidTr="00D11AF7">
        <w:tc>
          <w:tcPr>
            <w:tcW w:w="810" w:type="dxa"/>
          </w:tcPr>
          <w:p w14:paraId="7BD69070" w14:textId="1BD99455" w:rsidR="005A6854" w:rsidRPr="00642264" w:rsidRDefault="00507D71" w:rsidP="00D11AF7">
            <w:pPr>
              <w:rPr>
                <w:rFonts w:ascii="Arial" w:hAnsi="Arial" w:cs="Arial"/>
                <w:b/>
                <w:noProof/>
              </w:rPr>
            </w:pPr>
            <w:bookmarkStart w:id="11" w:name="_Hlk123902590"/>
            <w:bookmarkStart w:id="12" w:name="_Hlk113001815"/>
            <w:r>
              <w:rPr>
                <w:rFonts w:ascii="Arial" w:hAnsi="Arial" w:cs="Arial"/>
                <w:b/>
                <w:noProof/>
              </w:rPr>
              <w:t>6</w:t>
            </w:r>
            <w:r w:rsidR="005A6854">
              <w:rPr>
                <w:rFonts w:ascii="Arial" w:hAnsi="Arial" w:cs="Arial"/>
                <w:b/>
                <w:noProof/>
              </w:rPr>
              <w:t>a.</w:t>
            </w:r>
          </w:p>
        </w:tc>
        <w:tc>
          <w:tcPr>
            <w:tcW w:w="2633" w:type="dxa"/>
          </w:tcPr>
          <w:p w14:paraId="71701A3C" w14:textId="051C393B" w:rsidR="005A6854" w:rsidRDefault="00020DB2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ederal Tax</w:t>
            </w:r>
            <w:r w:rsidR="00507D7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Withholding</w:t>
            </w:r>
          </w:p>
          <w:p w14:paraId="19202452" w14:textId="17706D27" w:rsidR="00020DB2" w:rsidRDefault="00507D71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Use this page to 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se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he impact a change to a federal W-4 form could make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, select Submit.</w:t>
            </w:r>
          </w:p>
          <w:p w14:paraId="383E78A7" w14:textId="4FA77642" w:rsidR="00020DB2" w:rsidRDefault="00020DB2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670A8C7" w14:textId="7AA73429" w:rsidR="00020DB2" w:rsidRPr="00020DB2" w:rsidRDefault="00020DB2" w:rsidP="00D11AF7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</w:pPr>
          </w:p>
          <w:p w14:paraId="7E62C589" w14:textId="77777777" w:rsidR="005A6854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E411B85" w14:textId="77777777" w:rsidR="005A6854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2C995CF" w14:textId="77777777" w:rsidR="005A6854" w:rsidRDefault="005A6854" w:rsidP="00D11AF7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A84ED88" w14:textId="77777777" w:rsidR="005A6854" w:rsidRPr="000F5D73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38995140" w14:textId="6CCB4975" w:rsidR="005A6854" w:rsidRDefault="00A22F3A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A22F3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DCE09F6" wp14:editId="38EB518C">
                  <wp:extent cx="4305935" cy="339090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390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C38906" w14:textId="77777777" w:rsidR="00F71DB6" w:rsidRDefault="00F71DB6" w:rsidP="00D11AF7">
            <w:pPr>
              <w:rPr>
                <w:rFonts w:ascii="Calibri" w:hAnsi="Calibri" w:cs="Calibri"/>
                <w:noProof/>
                <w:sz w:val="16"/>
              </w:rPr>
            </w:pPr>
          </w:p>
          <w:p w14:paraId="1AFD90CC" w14:textId="77777777" w:rsidR="005A6854" w:rsidRPr="008736A7" w:rsidRDefault="005A6854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020DB2" w:rsidRPr="00161D65" w14:paraId="102AD924" w14:textId="77777777" w:rsidTr="003829E0">
        <w:tc>
          <w:tcPr>
            <w:tcW w:w="810" w:type="dxa"/>
          </w:tcPr>
          <w:p w14:paraId="5461B4C3" w14:textId="0754724F" w:rsidR="00020DB2" w:rsidRPr="00642264" w:rsidRDefault="002C21E4" w:rsidP="003829E0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6</w:t>
            </w:r>
            <w:r w:rsidR="00020DB2">
              <w:rPr>
                <w:rFonts w:ascii="Arial" w:hAnsi="Arial" w:cs="Arial"/>
                <w:b/>
                <w:noProof/>
              </w:rPr>
              <w:t>b.</w:t>
            </w:r>
          </w:p>
        </w:tc>
        <w:tc>
          <w:tcPr>
            <w:tcW w:w="2633" w:type="dxa"/>
          </w:tcPr>
          <w:p w14:paraId="43607BED" w14:textId="40D41E4B" w:rsidR="00020DB2" w:rsidRDefault="00020DB2" w:rsidP="003829E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tate Tax</w:t>
            </w:r>
            <w:r w:rsidR="00507D7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Withholding</w:t>
            </w:r>
          </w:p>
          <w:p w14:paraId="677EF9D4" w14:textId="76463289" w:rsidR="00020DB2" w:rsidRDefault="00507D71" w:rsidP="003829E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Use this page to 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se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he impact a change to a state withholding form could make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, select Submit.</w:t>
            </w:r>
          </w:p>
          <w:p w14:paraId="0D4325D7" w14:textId="77777777" w:rsidR="00020DB2" w:rsidRDefault="00020DB2" w:rsidP="003829E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0C2E44B" w14:textId="093FD9F2" w:rsidR="00020DB2" w:rsidRPr="000F5D73" w:rsidRDefault="00020DB2" w:rsidP="0012413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2FBD0DB4" w14:textId="5B051536" w:rsidR="00020DB2" w:rsidRDefault="00020DB2" w:rsidP="003829E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D0B9441" w14:textId="537EFC3B" w:rsidR="00124130" w:rsidRDefault="00124130" w:rsidP="003829E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124130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99F4F68" wp14:editId="7FB618CD">
                  <wp:extent cx="4305935" cy="1956435"/>
                  <wp:effectExtent l="0" t="0" r="0" b="571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956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C380EB" w14:textId="77777777" w:rsidR="00020DB2" w:rsidRDefault="00020DB2" w:rsidP="003829E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13578A3" w14:textId="36A42959" w:rsidR="00020DB2" w:rsidRDefault="00020DB2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52D30BBB" w14:textId="0575DAF5" w:rsidR="009032BA" w:rsidRDefault="009032BA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155D8A33" w14:textId="77777777" w:rsidR="009032BA" w:rsidRDefault="009032BA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1B61C0B6" w14:textId="77777777" w:rsidR="00020DB2" w:rsidRPr="008736A7" w:rsidRDefault="00020DB2" w:rsidP="003829E0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124130" w:rsidRPr="00161D65" w14:paraId="26A632CA" w14:textId="77777777" w:rsidTr="000E21F1">
        <w:tc>
          <w:tcPr>
            <w:tcW w:w="810" w:type="dxa"/>
          </w:tcPr>
          <w:p w14:paraId="6B979FBD" w14:textId="73EA7684" w:rsidR="00124130" w:rsidRDefault="002C21E4" w:rsidP="00D11AF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6</w:t>
            </w:r>
            <w:r w:rsidR="00124130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630" w:type="dxa"/>
            <w:gridSpan w:val="2"/>
          </w:tcPr>
          <w:p w14:paraId="78BCC78E" w14:textId="04D19154" w:rsidR="00124130" w:rsidRDefault="00124130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F6D4E4C" w14:textId="77777777" w:rsidR="002C21E4" w:rsidRDefault="002C21E4" w:rsidP="002C21E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CE23797" w14:textId="0EDE2387" w:rsidR="002C21E4" w:rsidRDefault="002C21E4" w:rsidP="002C21E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When you are finished making changes to your taxes, select Next.</w:t>
            </w:r>
          </w:p>
          <w:p w14:paraId="55C05191" w14:textId="77777777" w:rsidR="002C21E4" w:rsidRDefault="002C21E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8B02005" w14:textId="496F4832" w:rsidR="002C21E4" w:rsidRDefault="002C21E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124130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D3180FA" wp14:editId="7F2DD65A">
                  <wp:extent cx="5977890" cy="2794000"/>
                  <wp:effectExtent l="0" t="0" r="3810" b="635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2794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D814E4" w14:textId="77777777" w:rsidR="00124130" w:rsidRDefault="00124130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</w:tr>
      <w:bookmarkEnd w:id="11"/>
      <w:tr w:rsidR="00A22F3A" w:rsidRPr="00161D65" w14:paraId="4AC5BA60" w14:textId="77777777" w:rsidTr="000E21F1">
        <w:tc>
          <w:tcPr>
            <w:tcW w:w="810" w:type="dxa"/>
          </w:tcPr>
          <w:p w14:paraId="0C15C6FB" w14:textId="76C1023A" w:rsidR="00A22F3A" w:rsidRPr="00642264" w:rsidRDefault="002C21E4" w:rsidP="00D11AF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7</w:t>
            </w:r>
            <w:r w:rsidR="00A22F3A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630" w:type="dxa"/>
            <w:gridSpan w:val="2"/>
          </w:tcPr>
          <w:p w14:paraId="46735C91" w14:textId="3F2F0168" w:rsidR="00A22F3A" w:rsidRDefault="002C21E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Calculat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– Step 6 of 7</w:t>
            </w:r>
          </w:p>
          <w:p w14:paraId="564B2F32" w14:textId="77777777" w:rsidR="002C21E4" w:rsidRPr="002C21E4" w:rsidRDefault="002C21E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2B30562" w14:textId="6A4ED528" w:rsidR="00A22F3A" w:rsidRDefault="00A22F3A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A22F3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FF56660" wp14:editId="7D7C57FD">
                  <wp:extent cx="5851548" cy="1427018"/>
                  <wp:effectExtent l="0" t="0" r="0" b="1905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70072" cy="1431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544582" w14:textId="0C4359D1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EB2F683" wp14:editId="06371268">
                  <wp:extent cx="5894705" cy="623454"/>
                  <wp:effectExtent l="0" t="0" r="0" b="5715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12287" cy="6253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72A7CFA" w14:textId="77777777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ED95768" w14:textId="53B7399F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ce you select Calculate and OK, you must select Next to see the modeled paycheck.</w:t>
            </w:r>
          </w:p>
          <w:p w14:paraId="6CBEAD00" w14:textId="77777777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A89D41C" w14:textId="03C06167" w:rsidR="00A22F3A" w:rsidRDefault="00A22F3A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A22F3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06656298" wp14:editId="160A30E1">
                  <wp:extent cx="5974715" cy="1323975"/>
                  <wp:effectExtent l="0" t="0" r="6985" b="9525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24826" cy="13350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9AF9FC" w14:textId="77777777" w:rsidR="00A22F3A" w:rsidRDefault="00A22F3A" w:rsidP="00D11AF7">
            <w:pPr>
              <w:rPr>
                <w:rFonts w:ascii="Calibri" w:hAnsi="Calibri" w:cs="Calibri"/>
                <w:noProof/>
                <w:sz w:val="16"/>
              </w:rPr>
            </w:pPr>
          </w:p>
          <w:p w14:paraId="6021B276" w14:textId="77777777" w:rsidR="00703426" w:rsidRDefault="00703426" w:rsidP="00D11AF7">
            <w:pPr>
              <w:rPr>
                <w:rFonts w:ascii="Calibri" w:hAnsi="Calibri" w:cs="Calibri"/>
                <w:noProof/>
                <w:sz w:val="16"/>
              </w:rPr>
            </w:pPr>
          </w:p>
          <w:p w14:paraId="4874FAC9" w14:textId="44788F63" w:rsidR="00703426" w:rsidRPr="008736A7" w:rsidRDefault="00703426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A22F3A" w:rsidRPr="00161D65" w14:paraId="7E62C6A0" w14:textId="77777777" w:rsidTr="00D11AF7">
        <w:tc>
          <w:tcPr>
            <w:tcW w:w="810" w:type="dxa"/>
          </w:tcPr>
          <w:p w14:paraId="672A86DB" w14:textId="657F6C8B" w:rsidR="00A22F3A" w:rsidRPr="00642264" w:rsidRDefault="006414C9" w:rsidP="00D11AF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8</w:t>
            </w:r>
            <w:r w:rsidR="00A22F3A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630" w:type="dxa"/>
            <w:gridSpan w:val="2"/>
          </w:tcPr>
          <w:p w14:paraId="6110A352" w14:textId="018A0BEF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Results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– Step 7 of 7</w:t>
            </w:r>
          </w:p>
          <w:p w14:paraId="27F88C5E" w14:textId="603FCEAD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AE8A5AE" w14:textId="4B8311FC" w:rsidR="006414C9" w:rsidRP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lease note, you do have the option to print and/or save your modeled paycheck which will provide a .pdf version of the details entered for your modeled paycheck.</w:t>
            </w:r>
          </w:p>
          <w:p w14:paraId="658476C4" w14:textId="3B08F0F4" w:rsidR="00A22F3A" w:rsidRDefault="00703426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534459D" wp14:editId="751C690B">
                  <wp:extent cx="5977890" cy="3619500"/>
                  <wp:effectExtent l="0" t="0" r="381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3619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C4FA39" w14:textId="58672880" w:rsidR="00124130" w:rsidRPr="00124130" w:rsidRDefault="00124130" w:rsidP="00D11AF7">
            <w:pPr>
              <w:spacing w:before="65"/>
              <w:rPr>
                <w:rFonts w:asciiTheme="minorHAnsi" w:hAnsiTheme="minorHAnsi" w:cstheme="minorHAnsi"/>
                <w:noProof/>
              </w:rPr>
            </w:pPr>
            <w:r w:rsidRPr="00124130">
              <w:rPr>
                <w:rFonts w:asciiTheme="minorHAnsi" w:hAnsiTheme="minorHAnsi" w:cstheme="minorHAnsi"/>
                <w:noProof/>
              </w:rPr>
              <w:t>Once you are finished reviewing the modeled paycheck, select Exit.</w:t>
            </w:r>
          </w:p>
          <w:p w14:paraId="38836453" w14:textId="77777777" w:rsidR="00124130" w:rsidRDefault="00124130" w:rsidP="00D11AF7">
            <w:pPr>
              <w:spacing w:before="65"/>
              <w:rPr>
                <w:noProof/>
              </w:rPr>
            </w:pPr>
          </w:p>
          <w:p w14:paraId="25CD3D08" w14:textId="1BC03A25" w:rsidR="00A22F3A" w:rsidRDefault="00C42497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A77B712" wp14:editId="5DB71517">
                  <wp:extent cx="5977890" cy="1521460"/>
                  <wp:effectExtent l="0" t="0" r="3810" b="254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1521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AB3119" w14:textId="77777777" w:rsidR="00A22F3A" w:rsidRDefault="00A22F3A" w:rsidP="00D11AF7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3B877A14" w14:textId="77777777" w:rsidR="00A22F3A" w:rsidRDefault="00A22F3A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7631D9E" w14:textId="77777777" w:rsidR="00A22F3A" w:rsidRDefault="00A22F3A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07413C3" w14:textId="77777777" w:rsidR="00A22F3A" w:rsidRDefault="00A22F3A" w:rsidP="00D11AF7">
            <w:pPr>
              <w:rPr>
                <w:rFonts w:ascii="Calibri" w:hAnsi="Calibri" w:cs="Calibri"/>
                <w:noProof/>
                <w:sz w:val="16"/>
              </w:rPr>
            </w:pPr>
          </w:p>
          <w:p w14:paraId="5026DFC1" w14:textId="77777777" w:rsidR="00A22F3A" w:rsidRPr="008736A7" w:rsidRDefault="00A22F3A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2"/>
      <w:bookmarkEnd w:id="3"/>
      <w:bookmarkEnd w:id="4"/>
      <w:bookmarkEnd w:id="6"/>
      <w:bookmarkEnd w:id="7"/>
      <w:bookmarkEnd w:id="8"/>
      <w:bookmarkEnd w:id="9"/>
      <w:bookmarkEnd w:id="10"/>
      <w:bookmarkEnd w:id="12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3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B205C1" w14:textId="77777777" w:rsidR="00042D48" w:rsidRDefault="00042D48" w:rsidP="00996C68">
      <w:r>
        <w:separator/>
      </w:r>
    </w:p>
  </w:endnote>
  <w:endnote w:type="continuationSeparator" w:id="0">
    <w:p w14:paraId="79B3D911" w14:textId="77777777" w:rsidR="00042D48" w:rsidRDefault="00042D48" w:rsidP="00996C68">
      <w:r>
        <w:continuationSeparator/>
      </w:r>
    </w:p>
  </w:endnote>
  <w:endnote w:type="continuationNotice" w:id="1">
    <w:p w14:paraId="7ACB59CB" w14:textId="77777777" w:rsidR="00042D48" w:rsidRDefault="00042D4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2AE43267" w:rsidR="004A43A5" w:rsidRPr="00CB7FA7" w:rsidRDefault="00703426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Paycheck Modele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0B2296" w14:textId="77777777" w:rsidR="00042D48" w:rsidRDefault="00042D48" w:rsidP="00996C68">
      <w:r>
        <w:separator/>
      </w:r>
    </w:p>
  </w:footnote>
  <w:footnote w:type="continuationSeparator" w:id="0">
    <w:p w14:paraId="48FF8765" w14:textId="77777777" w:rsidR="00042D48" w:rsidRDefault="00042D48" w:rsidP="00996C68">
      <w:r>
        <w:continuationSeparator/>
      </w:r>
    </w:p>
  </w:footnote>
  <w:footnote w:type="continuationNotice" w:id="1">
    <w:p w14:paraId="4E0526CD" w14:textId="77777777" w:rsidR="00042D48" w:rsidRDefault="00042D48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35431733">
    <w:abstractNumId w:val="3"/>
  </w:num>
  <w:num w:numId="2" w16cid:durableId="878708151">
    <w:abstractNumId w:val="23"/>
  </w:num>
  <w:num w:numId="3" w16cid:durableId="2017608238">
    <w:abstractNumId w:val="32"/>
  </w:num>
  <w:num w:numId="4" w16cid:durableId="1242063408">
    <w:abstractNumId w:val="6"/>
  </w:num>
  <w:num w:numId="5" w16cid:durableId="390731578">
    <w:abstractNumId w:val="24"/>
  </w:num>
  <w:num w:numId="6" w16cid:durableId="444925579">
    <w:abstractNumId w:val="33"/>
  </w:num>
  <w:num w:numId="7" w16cid:durableId="2113471622">
    <w:abstractNumId w:val="5"/>
  </w:num>
  <w:num w:numId="8" w16cid:durableId="1966111022">
    <w:abstractNumId w:val="34"/>
  </w:num>
  <w:num w:numId="9" w16cid:durableId="1881286730">
    <w:abstractNumId w:val="37"/>
  </w:num>
  <w:num w:numId="10" w16cid:durableId="9452365">
    <w:abstractNumId w:val="31"/>
  </w:num>
  <w:num w:numId="11" w16cid:durableId="2115708332">
    <w:abstractNumId w:val="12"/>
  </w:num>
  <w:num w:numId="12" w16cid:durableId="1958758249">
    <w:abstractNumId w:val="17"/>
  </w:num>
  <w:num w:numId="13" w16cid:durableId="1983383817">
    <w:abstractNumId w:val="29"/>
  </w:num>
  <w:num w:numId="14" w16cid:durableId="1086806389">
    <w:abstractNumId w:val="25"/>
  </w:num>
  <w:num w:numId="15" w16cid:durableId="946154950">
    <w:abstractNumId w:val="36"/>
  </w:num>
  <w:num w:numId="16" w16cid:durableId="1008480497">
    <w:abstractNumId w:val="13"/>
  </w:num>
  <w:num w:numId="17" w16cid:durableId="1263493945">
    <w:abstractNumId w:val="1"/>
  </w:num>
  <w:num w:numId="18" w16cid:durableId="908225098">
    <w:abstractNumId w:val="35"/>
  </w:num>
  <w:num w:numId="19" w16cid:durableId="48656504">
    <w:abstractNumId w:val="28"/>
  </w:num>
  <w:num w:numId="20" w16cid:durableId="284695872">
    <w:abstractNumId w:val="0"/>
  </w:num>
  <w:num w:numId="21" w16cid:durableId="1639335547">
    <w:abstractNumId w:val="2"/>
  </w:num>
  <w:num w:numId="22" w16cid:durableId="239872419">
    <w:abstractNumId w:val="30"/>
  </w:num>
  <w:num w:numId="23" w16cid:durableId="2121027528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87061366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716585197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191842062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677343309">
    <w:abstractNumId w:val="16"/>
  </w:num>
  <w:num w:numId="28" w16cid:durableId="438719156">
    <w:abstractNumId w:val="10"/>
  </w:num>
  <w:num w:numId="29" w16cid:durableId="1398280475">
    <w:abstractNumId w:val="27"/>
  </w:num>
  <w:num w:numId="30" w16cid:durableId="147089836">
    <w:abstractNumId w:val="18"/>
  </w:num>
  <w:num w:numId="31" w16cid:durableId="1322925475">
    <w:abstractNumId w:val="14"/>
  </w:num>
  <w:num w:numId="32" w16cid:durableId="1748960933">
    <w:abstractNumId w:val="4"/>
  </w:num>
  <w:num w:numId="33" w16cid:durableId="1496067890">
    <w:abstractNumId w:val="11"/>
  </w:num>
  <w:num w:numId="34" w16cid:durableId="1991908634">
    <w:abstractNumId w:val="8"/>
  </w:num>
  <w:num w:numId="35" w16cid:durableId="550657223">
    <w:abstractNumId w:val="22"/>
  </w:num>
  <w:num w:numId="36" w16cid:durableId="388192921">
    <w:abstractNumId w:val="9"/>
  </w:num>
  <w:num w:numId="37" w16cid:durableId="1046031511">
    <w:abstractNumId w:val="15"/>
  </w:num>
  <w:num w:numId="38" w16cid:durableId="1764885292">
    <w:abstractNumId w:val="20"/>
  </w:num>
  <w:num w:numId="39" w16cid:durableId="1367483583">
    <w:abstractNumId w:val="21"/>
  </w:num>
  <w:num w:numId="40" w16cid:durableId="1131509496">
    <w:abstractNumId w:val="26"/>
  </w:num>
  <w:num w:numId="41" w16cid:durableId="1670020838">
    <w:abstractNumId w:val="19"/>
  </w:num>
  <w:num w:numId="42" w16cid:durableId="10011536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0963"/>
    <w:rsid w:val="0000693E"/>
    <w:rsid w:val="0001070E"/>
    <w:rsid w:val="0001126C"/>
    <w:rsid w:val="000202B3"/>
    <w:rsid w:val="000203B2"/>
    <w:rsid w:val="00020DB2"/>
    <w:rsid w:val="00021970"/>
    <w:rsid w:val="00031167"/>
    <w:rsid w:val="00037422"/>
    <w:rsid w:val="00042D48"/>
    <w:rsid w:val="00046D31"/>
    <w:rsid w:val="000545C2"/>
    <w:rsid w:val="00065551"/>
    <w:rsid w:val="0007361C"/>
    <w:rsid w:val="00073997"/>
    <w:rsid w:val="0007733C"/>
    <w:rsid w:val="00080A7B"/>
    <w:rsid w:val="0008108C"/>
    <w:rsid w:val="00090553"/>
    <w:rsid w:val="00093310"/>
    <w:rsid w:val="00096E66"/>
    <w:rsid w:val="00097987"/>
    <w:rsid w:val="000A40AE"/>
    <w:rsid w:val="000A4636"/>
    <w:rsid w:val="000A4680"/>
    <w:rsid w:val="000B0A44"/>
    <w:rsid w:val="000B12F4"/>
    <w:rsid w:val="000B1572"/>
    <w:rsid w:val="000B594A"/>
    <w:rsid w:val="000B70C4"/>
    <w:rsid w:val="000C036B"/>
    <w:rsid w:val="000C04B8"/>
    <w:rsid w:val="000C0F93"/>
    <w:rsid w:val="000C3229"/>
    <w:rsid w:val="000C53F7"/>
    <w:rsid w:val="000C6715"/>
    <w:rsid w:val="000D0039"/>
    <w:rsid w:val="000D341C"/>
    <w:rsid w:val="000D5A21"/>
    <w:rsid w:val="000D77E8"/>
    <w:rsid w:val="000E008F"/>
    <w:rsid w:val="000E4686"/>
    <w:rsid w:val="000E5645"/>
    <w:rsid w:val="000E69AC"/>
    <w:rsid w:val="000E7D16"/>
    <w:rsid w:val="000F293F"/>
    <w:rsid w:val="000F3F4C"/>
    <w:rsid w:val="000F5D73"/>
    <w:rsid w:val="000F77D1"/>
    <w:rsid w:val="00104C2D"/>
    <w:rsid w:val="00124130"/>
    <w:rsid w:val="00124EA7"/>
    <w:rsid w:val="001251AD"/>
    <w:rsid w:val="0012795C"/>
    <w:rsid w:val="001320A7"/>
    <w:rsid w:val="00132428"/>
    <w:rsid w:val="001362E4"/>
    <w:rsid w:val="00145465"/>
    <w:rsid w:val="00145C8B"/>
    <w:rsid w:val="00153DCC"/>
    <w:rsid w:val="00157F39"/>
    <w:rsid w:val="00161D65"/>
    <w:rsid w:val="00162A1B"/>
    <w:rsid w:val="00174CF4"/>
    <w:rsid w:val="00175D9B"/>
    <w:rsid w:val="00176CFA"/>
    <w:rsid w:val="00197B74"/>
    <w:rsid w:val="001A135E"/>
    <w:rsid w:val="001A6CF3"/>
    <w:rsid w:val="001B52C2"/>
    <w:rsid w:val="001C153B"/>
    <w:rsid w:val="001C4379"/>
    <w:rsid w:val="001C4B63"/>
    <w:rsid w:val="001C4D52"/>
    <w:rsid w:val="001D33D9"/>
    <w:rsid w:val="001D4AD4"/>
    <w:rsid w:val="001D6453"/>
    <w:rsid w:val="001E1893"/>
    <w:rsid w:val="001E6AFC"/>
    <w:rsid w:val="001E7386"/>
    <w:rsid w:val="001F69A1"/>
    <w:rsid w:val="00200B64"/>
    <w:rsid w:val="0020458B"/>
    <w:rsid w:val="002169B4"/>
    <w:rsid w:val="00220058"/>
    <w:rsid w:val="0022119B"/>
    <w:rsid w:val="00221566"/>
    <w:rsid w:val="00222809"/>
    <w:rsid w:val="002259E7"/>
    <w:rsid w:val="00233313"/>
    <w:rsid w:val="00235F41"/>
    <w:rsid w:val="002407E4"/>
    <w:rsid w:val="0024234E"/>
    <w:rsid w:val="00244DB8"/>
    <w:rsid w:val="002459FC"/>
    <w:rsid w:val="00246CBA"/>
    <w:rsid w:val="0024780E"/>
    <w:rsid w:val="00254DE3"/>
    <w:rsid w:val="00257F14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E9D"/>
    <w:rsid w:val="00295033"/>
    <w:rsid w:val="002B26DF"/>
    <w:rsid w:val="002C15DD"/>
    <w:rsid w:val="002C21E4"/>
    <w:rsid w:val="002C29FA"/>
    <w:rsid w:val="002C2D22"/>
    <w:rsid w:val="002C35C8"/>
    <w:rsid w:val="002C6F3E"/>
    <w:rsid w:val="002D117C"/>
    <w:rsid w:val="002D1824"/>
    <w:rsid w:val="002D466C"/>
    <w:rsid w:val="002E13D2"/>
    <w:rsid w:val="002E14AB"/>
    <w:rsid w:val="002E21C4"/>
    <w:rsid w:val="002E39F4"/>
    <w:rsid w:val="002F31EF"/>
    <w:rsid w:val="003028CB"/>
    <w:rsid w:val="00302C42"/>
    <w:rsid w:val="0030569F"/>
    <w:rsid w:val="00305881"/>
    <w:rsid w:val="003064CA"/>
    <w:rsid w:val="00310EBC"/>
    <w:rsid w:val="00312661"/>
    <w:rsid w:val="0033244D"/>
    <w:rsid w:val="0033639B"/>
    <w:rsid w:val="003413FC"/>
    <w:rsid w:val="00341991"/>
    <w:rsid w:val="00341BE7"/>
    <w:rsid w:val="00342FC1"/>
    <w:rsid w:val="00345821"/>
    <w:rsid w:val="00351DE4"/>
    <w:rsid w:val="003520A0"/>
    <w:rsid w:val="003549D3"/>
    <w:rsid w:val="00365D88"/>
    <w:rsid w:val="003738F2"/>
    <w:rsid w:val="0038662C"/>
    <w:rsid w:val="00387547"/>
    <w:rsid w:val="003931C6"/>
    <w:rsid w:val="0039653E"/>
    <w:rsid w:val="003A152E"/>
    <w:rsid w:val="003A157B"/>
    <w:rsid w:val="003A37DE"/>
    <w:rsid w:val="003B15D7"/>
    <w:rsid w:val="003C53AA"/>
    <w:rsid w:val="003C5A3E"/>
    <w:rsid w:val="003D64C7"/>
    <w:rsid w:val="003E2E95"/>
    <w:rsid w:val="003E3DA7"/>
    <w:rsid w:val="003F2A37"/>
    <w:rsid w:val="003F2AA2"/>
    <w:rsid w:val="003F55A3"/>
    <w:rsid w:val="0040197F"/>
    <w:rsid w:val="0041043A"/>
    <w:rsid w:val="004124C1"/>
    <w:rsid w:val="004128EE"/>
    <w:rsid w:val="004176DE"/>
    <w:rsid w:val="004216F0"/>
    <w:rsid w:val="00427EEE"/>
    <w:rsid w:val="004303F4"/>
    <w:rsid w:val="00442A72"/>
    <w:rsid w:val="004443B6"/>
    <w:rsid w:val="00455B72"/>
    <w:rsid w:val="00456FC1"/>
    <w:rsid w:val="00466533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B2DB5"/>
    <w:rsid w:val="004C084E"/>
    <w:rsid w:val="004C0BC4"/>
    <w:rsid w:val="004C7AB2"/>
    <w:rsid w:val="004D00DE"/>
    <w:rsid w:val="004D3B4B"/>
    <w:rsid w:val="004E1A84"/>
    <w:rsid w:val="004E2570"/>
    <w:rsid w:val="004E4BF8"/>
    <w:rsid w:val="004E54EA"/>
    <w:rsid w:val="004E60F1"/>
    <w:rsid w:val="004E70F7"/>
    <w:rsid w:val="004F2E2C"/>
    <w:rsid w:val="004F745B"/>
    <w:rsid w:val="00506445"/>
    <w:rsid w:val="00507D71"/>
    <w:rsid w:val="005141BF"/>
    <w:rsid w:val="00514EC4"/>
    <w:rsid w:val="00515F37"/>
    <w:rsid w:val="00523332"/>
    <w:rsid w:val="00534AAE"/>
    <w:rsid w:val="00535F16"/>
    <w:rsid w:val="00536815"/>
    <w:rsid w:val="00544494"/>
    <w:rsid w:val="00546A56"/>
    <w:rsid w:val="005544A6"/>
    <w:rsid w:val="005559DD"/>
    <w:rsid w:val="00557282"/>
    <w:rsid w:val="005638FB"/>
    <w:rsid w:val="00566BAB"/>
    <w:rsid w:val="00582F3B"/>
    <w:rsid w:val="00584192"/>
    <w:rsid w:val="0058690D"/>
    <w:rsid w:val="005940FD"/>
    <w:rsid w:val="00595D58"/>
    <w:rsid w:val="005A46FE"/>
    <w:rsid w:val="005A65E5"/>
    <w:rsid w:val="005A6854"/>
    <w:rsid w:val="005B549C"/>
    <w:rsid w:val="005B714B"/>
    <w:rsid w:val="005C4C83"/>
    <w:rsid w:val="005D4260"/>
    <w:rsid w:val="005D4305"/>
    <w:rsid w:val="005D4BC0"/>
    <w:rsid w:val="005E2CAF"/>
    <w:rsid w:val="005E3AB3"/>
    <w:rsid w:val="005E5618"/>
    <w:rsid w:val="005F7B5A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10FF"/>
    <w:rsid w:val="00624C1B"/>
    <w:rsid w:val="00626D44"/>
    <w:rsid w:val="00637DA8"/>
    <w:rsid w:val="006414C9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A60FB"/>
    <w:rsid w:val="006B254B"/>
    <w:rsid w:val="006B429C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3426"/>
    <w:rsid w:val="00704562"/>
    <w:rsid w:val="00705AE5"/>
    <w:rsid w:val="00706D9D"/>
    <w:rsid w:val="007100D6"/>
    <w:rsid w:val="0071447D"/>
    <w:rsid w:val="00715DE5"/>
    <w:rsid w:val="0072049B"/>
    <w:rsid w:val="007271A2"/>
    <w:rsid w:val="00731301"/>
    <w:rsid w:val="00732DD5"/>
    <w:rsid w:val="00734845"/>
    <w:rsid w:val="007424DD"/>
    <w:rsid w:val="00750D9D"/>
    <w:rsid w:val="007607AB"/>
    <w:rsid w:val="007623A6"/>
    <w:rsid w:val="00764A8B"/>
    <w:rsid w:val="0077141D"/>
    <w:rsid w:val="00773E94"/>
    <w:rsid w:val="007822FC"/>
    <w:rsid w:val="007840FE"/>
    <w:rsid w:val="00792F2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35DD3"/>
    <w:rsid w:val="00841737"/>
    <w:rsid w:val="0084482B"/>
    <w:rsid w:val="00853B49"/>
    <w:rsid w:val="00861FE7"/>
    <w:rsid w:val="00865644"/>
    <w:rsid w:val="00866F2B"/>
    <w:rsid w:val="00870EB2"/>
    <w:rsid w:val="008736A7"/>
    <w:rsid w:val="00873CD6"/>
    <w:rsid w:val="00881603"/>
    <w:rsid w:val="008829A3"/>
    <w:rsid w:val="00884F4E"/>
    <w:rsid w:val="00890040"/>
    <w:rsid w:val="008934AD"/>
    <w:rsid w:val="008A40D9"/>
    <w:rsid w:val="008A622D"/>
    <w:rsid w:val="008A68A5"/>
    <w:rsid w:val="008B0E3D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032BA"/>
    <w:rsid w:val="009152A7"/>
    <w:rsid w:val="00916A14"/>
    <w:rsid w:val="00917639"/>
    <w:rsid w:val="00934316"/>
    <w:rsid w:val="00943411"/>
    <w:rsid w:val="0094387D"/>
    <w:rsid w:val="00944D33"/>
    <w:rsid w:val="00945EAE"/>
    <w:rsid w:val="009570C9"/>
    <w:rsid w:val="0096138D"/>
    <w:rsid w:val="009642AC"/>
    <w:rsid w:val="00972B16"/>
    <w:rsid w:val="00974863"/>
    <w:rsid w:val="00976EFB"/>
    <w:rsid w:val="009773A3"/>
    <w:rsid w:val="00982138"/>
    <w:rsid w:val="00996C68"/>
    <w:rsid w:val="009A0867"/>
    <w:rsid w:val="009A5953"/>
    <w:rsid w:val="009A72EE"/>
    <w:rsid w:val="009B13B5"/>
    <w:rsid w:val="009B690D"/>
    <w:rsid w:val="009B74B6"/>
    <w:rsid w:val="009C061F"/>
    <w:rsid w:val="009D25DF"/>
    <w:rsid w:val="009E2F66"/>
    <w:rsid w:val="009E381A"/>
    <w:rsid w:val="009F08DB"/>
    <w:rsid w:val="009F356A"/>
    <w:rsid w:val="00A00254"/>
    <w:rsid w:val="00A008BC"/>
    <w:rsid w:val="00A017B0"/>
    <w:rsid w:val="00A05D98"/>
    <w:rsid w:val="00A111EC"/>
    <w:rsid w:val="00A20018"/>
    <w:rsid w:val="00A22F3A"/>
    <w:rsid w:val="00A23615"/>
    <w:rsid w:val="00A377C4"/>
    <w:rsid w:val="00A43DB5"/>
    <w:rsid w:val="00A47CD5"/>
    <w:rsid w:val="00A548F9"/>
    <w:rsid w:val="00A736C0"/>
    <w:rsid w:val="00A9139D"/>
    <w:rsid w:val="00AA1DF1"/>
    <w:rsid w:val="00AA371A"/>
    <w:rsid w:val="00AB0C3E"/>
    <w:rsid w:val="00AB3574"/>
    <w:rsid w:val="00AC3EA4"/>
    <w:rsid w:val="00AD2099"/>
    <w:rsid w:val="00AD2691"/>
    <w:rsid w:val="00AD6073"/>
    <w:rsid w:val="00AD670F"/>
    <w:rsid w:val="00AD7F09"/>
    <w:rsid w:val="00AF11C3"/>
    <w:rsid w:val="00AF2E3C"/>
    <w:rsid w:val="00AF658B"/>
    <w:rsid w:val="00B02D46"/>
    <w:rsid w:val="00B17146"/>
    <w:rsid w:val="00B25709"/>
    <w:rsid w:val="00B31645"/>
    <w:rsid w:val="00B369EA"/>
    <w:rsid w:val="00B37C9A"/>
    <w:rsid w:val="00B419B2"/>
    <w:rsid w:val="00B53211"/>
    <w:rsid w:val="00B55A0E"/>
    <w:rsid w:val="00B57F03"/>
    <w:rsid w:val="00B66FFB"/>
    <w:rsid w:val="00B67ACB"/>
    <w:rsid w:val="00B75097"/>
    <w:rsid w:val="00B77F9E"/>
    <w:rsid w:val="00B91997"/>
    <w:rsid w:val="00BB0624"/>
    <w:rsid w:val="00BB4D40"/>
    <w:rsid w:val="00BB6F52"/>
    <w:rsid w:val="00BC1B53"/>
    <w:rsid w:val="00BC5508"/>
    <w:rsid w:val="00BD54B7"/>
    <w:rsid w:val="00BD5937"/>
    <w:rsid w:val="00BE18D1"/>
    <w:rsid w:val="00BE2598"/>
    <w:rsid w:val="00BE4467"/>
    <w:rsid w:val="00BE6940"/>
    <w:rsid w:val="00BF02D5"/>
    <w:rsid w:val="00BF75FA"/>
    <w:rsid w:val="00C02A70"/>
    <w:rsid w:val="00C03F31"/>
    <w:rsid w:val="00C040EC"/>
    <w:rsid w:val="00C04B78"/>
    <w:rsid w:val="00C06422"/>
    <w:rsid w:val="00C06E00"/>
    <w:rsid w:val="00C13224"/>
    <w:rsid w:val="00C13630"/>
    <w:rsid w:val="00C14960"/>
    <w:rsid w:val="00C151E2"/>
    <w:rsid w:val="00C27EC4"/>
    <w:rsid w:val="00C301D8"/>
    <w:rsid w:val="00C369E1"/>
    <w:rsid w:val="00C42497"/>
    <w:rsid w:val="00C62488"/>
    <w:rsid w:val="00C628DF"/>
    <w:rsid w:val="00C64D55"/>
    <w:rsid w:val="00C706F3"/>
    <w:rsid w:val="00C70EBB"/>
    <w:rsid w:val="00C7121C"/>
    <w:rsid w:val="00C74345"/>
    <w:rsid w:val="00C74B60"/>
    <w:rsid w:val="00C74D13"/>
    <w:rsid w:val="00C81D1B"/>
    <w:rsid w:val="00C8658E"/>
    <w:rsid w:val="00C902E5"/>
    <w:rsid w:val="00C92333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4252"/>
    <w:rsid w:val="00CF43BF"/>
    <w:rsid w:val="00D0220A"/>
    <w:rsid w:val="00D03907"/>
    <w:rsid w:val="00D03EBB"/>
    <w:rsid w:val="00D05114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BD6"/>
    <w:rsid w:val="00D44C86"/>
    <w:rsid w:val="00D50C57"/>
    <w:rsid w:val="00D55D85"/>
    <w:rsid w:val="00D5657E"/>
    <w:rsid w:val="00D67434"/>
    <w:rsid w:val="00D72EF5"/>
    <w:rsid w:val="00D72F7E"/>
    <w:rsid w:val="00D750EC"/>
    <w:rsid w:val="00D77D64"/>
    <w:rsid w:val="00D80B3D"/>
    <w:rsid w:val="00D81B16"/>
    <w:rsid w:val="00D8350B"/>
    <w:rsid w:val="00D83D31"/>
    <w:rsid w:val="00D920D7"/>
    <w:rsid w:val="00D9362A"/>
    <w:rsid w:val="00D96D6D"/>
    <w:rsid w:val="00DB39DE"/>
    <w:rsid w:val="00DB3D9B"/>
    <w:rsid w:val="00DB76F4"/>
    <w:rsid w:val="00DC1D51"/>
    <w:rsid w:val="00DC489D"/>
    <w:rsid w:val="00DD2131"/>
    <w:rsid w:val="00DD26C0"/>
    <w:rsid w:val="00DD61FD"/>
    <w:rsid w:val="00DD7F86"/>
    <w:rsid w:val="00DE0CEC"/>
    <w:rsid w:val="00DE1611"/>
    <w:rsid w:val="00DE17D2"/>
    <w:rsid w:val="00DF0089"/>
    <w:rsid w:val="00DF5022"/>
    <w:rsid w:val="00E10E9F"/>
    <w:rsid w:val="00E16883"/>
    <w:rsid w:val="00E247F6"/>
    <w:rsid w:val="00E419A6"/>
    <w:rsid w:val="00E43017"/>
    <w:rsid w:val="00E46737"/>
    <w:rsid w:val="00E533A5"/>
    <w:rsid w:val="00E544B0"/>
    <w:rsid w:val="00E603C1"/>
    <w:rsid w:val="00E72ADD"/>
    <w:rsid w:val="00E75341"/>
    <w:rsid w:val="00E775A9"/>
    <w:rsid w:val="00E84039"/>
    <w:rsid w:val="00E919C3"/>
    <w:rsid w:val="00E9354B"/>
    <w:rsid w:val="00EA49CE"/>
    <w:rsid w:val="00EB148E"/>
    <w:rsid w:val="00EB44E6"/>
    <w:rsid w:val="00EB5356"/>
    <w:rsid w:val="00ED34E4"/>
    <w:rsid w:val="00ED4497"/>
    <w:rsid w:val="00EE1A38"/>
    <w:rsid w:val="00F00C33"/>
    <w:rsid w:val="00F04DB8"/>
    <w:rsid w:val="00F055CC"/>
    <w:rsid w:val="00F07A1B"/>
    <w:rsid w:val="00F128AE"/>
    <w:rsid w:val="00F1534C"/>
    <w:rsid w:val="00F16688"/>
    <w:rsid w:val="00F20781"/>
    <w:rsid w:val="00F24377"/>
    <w:rsid w:val="00F272C4"/>
    <w:rsid w:val="00F317F8"/>
    <w:rsid w:val="00F3608C"/>
    <w:rsid w:val="00F366FE"/>
    <w:rsid w:val="00F36FD1"/>
    <w:rsid w:val="00F5112D"/>
    <w:rsid w:val="00F62BAC"/>
    <w:rsid w:val="00F6504E"/>
    <w:rsid w:val="00F654D9"/>
    <w:rsid w:val="00F664E4"/>
    <w:rsid w:val="00F67A85"/>
    <w:rsid w:val="00F71DB6"/>
    <w:rsid w:val="00F74D94"/>
    <w:rsid w:val="00F81AF8"/>
    <w:rsid w:val="00F870A5"/>
    <w:rsid w:val="00F946E3"/>
    <w:rsid w:val="00F97461"/>
    <w:rsid w:val="00FA07DD"/>
    <w:rsid w:val="00FA1389"/>
    <w:rsid w:val="00FA1759"/>
    <w:rsid w:val="00FB35A9"/>
    <w:rsid w:val="00FB35C0"/>
    <w:rsid w:val="00FB65CC"/>
    <w:rsid w:val="00FB7A31"/>
    <w:rsid w:val="00FD19F1"/>
    <w:rsid w:val="00FE1FA0"/>
    <w:rsid w:val="00FE6204"/>
    <w:rsid w:val="00FF27B8"/>
    <w:rsid w:val="00FF3002"/>
    <w:rsid w:val="00FF3B2E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paragraph" w:styleId="NormalWeb">
    <w:name w:val="Normal (Web)"/>
    <w:basedOn w:val="Normal"/>
    <w:uiPriority w:val="99"/>
    <w:semiHidden/>
    <w:unhideWhenUsed/>
    <w:rsid w:val="00A548F9"/>
    <w:pPr>
      <w:spacing w:before="100" w:beforeAutospacing="1" w:after="100" w:afterAutospacing="1"/>
    </w:pPr>
  </w:style>
  <w:style w:type="paragraph" w:styleId="Revision">
    <w:name w:val="Revision"/>
    <w:hidden/>
    <w:uiPriority w:val="99"/>
    <w:semiHidden/>
    <w:rsid w:val="00AA371A"/>
    <w:rPr>
      <w:rFonts w:ascii="Times New Roman" w:eastAsia="Times New Roman" w:hAnsi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0A46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A46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A46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A46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A4680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57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yperlink" Target="https://sehp.healthbenefitsprogram.ks.gov/benefits/" TargetMode="External"/><Relationship Id="rId32" Type="http://schemas.openxmlformats.org/officeDocument/2006/relationships/image" Target="media/image19.png"/><Relationship Id="rId37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1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hyperlink" Target="mailto:doa_payroll@ks.gov" TargetMode="External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9A210A1-2C8B-40BC-A760-2DE18470FD49}"/>
</file>

<file path=customXml/itemProps3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548</Words>
  <Characters>313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2</cp:revision>
  <cp:lastPrinted>2019-05-23T20:33:00Z</cp:lastPrinted>
  <dcterms:created xsi:type="dcterms:W3CDTF">2023-01-20T20:19:00Z</dcterms:created>
  <dcterms:modified xsi:type="dcterms:W3CDTF">2023-01-20T2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